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CD49A" w14:textId="77777777" w:rsidR="00C216C2" w:rsidRPr="006D7D73" w:rsidRDefault="00C216C2" w:rsidP="001C3CB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839"/>
        <w:gridCol w:w="1291"/>
        <w:gridCol w:w="1066"/>
        <w:gridCol w:w="1065"/>
      </w:tblGrid>
      <w:tr w:rsidR="00C216C2" w:rsidRPr="006D7D73" w14:paraId="25329D0A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49D4CC78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評量作業期末評量"/>
        <w:bookmarkStart w:id="1" w:name="教學意見調查作業－期末意見調查"/>
        <w:tc>
          <w:tcPr>
            <w:tcW w:w="2518" w:type="pct"/>
            <w:vAlign w:val="center"/>
            <w:hideMark/>
          </w:tcPr>
          <w:p w14:paraId="03B4FE1A" w14:textId="77777777" w:rsidR="00C216C2" w:rsidRPr="006D7D73" w:rsidRDefault="00C216C2" w:rsidP="00CE5274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55"/>
            <w:bookmarkStart w:id="3" w:name="_Toc99130061"/>
            <w:r w:rsidRPr="006D7D73">
              <w:rPr>
                <w:rStyle w:val="a3"/>
                <w:rFonts w:cs="Times New Roman" w:hint="eastAsia"/>
                <w:b w:val="0"/>
              </w:rPr>
              <w:t>1110-009-2</w:t>
            </w:r>
            <w:bookmarkStart w:id="4" w:name="教學評量作業_期末評量"/>
            <w:bookmarkStart w:id="5" w:name="教學評量作業－期末評量"/>
            <w:r w:rsidRPr="006D7D73">
              <w:rPr>
                <w:rStyle w:val="a3"/>
                <w:rFonts w:cs="Times New Roman" w:hint="eastAsia"/>
                <w:b w:val="0"/>
              </w:rPr>
              <w:t>教學意見調查作業－期末意見調查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6D7D73">
              <w:fldChar w:fldCharType="end"/>
            </w:r>
          </w:p>
        </w:tc>
        <w:tc>
          <w:tcPr>
            <w:tcW w:w="672" w:type="pct"/>
            <w:vAlign w:val="center"/>
            <w:hideMark/>
          </w:tcPr>
          <w:p w14:paraId="5184CB24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vAlign w:val="center"/>
            <w:hideMark/>
          </w:tcPr>
          <w:p w14:paraId="6E71F78C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C216C2" w:rsidRPr="006D7D73" w14:paraId="0B575F21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21BF40C2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  <w:hideMark/>
          </w:tcPr>
          <w:p w14:paraId="412407D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2" w:type="pct"/>
            <w:vAlign w:val="center"/>
            <w:hideMark/>
          </w:tcPr>
          <w:p w14:paraId="1E4D101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vAlign w:val="center"/>
            <w:hideMark/>
          </w:tcPr>
          <w:p w14:paraId="0D6EB4B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  <w:hideMark/>
          </w:tcPr>
          <w:p w14:paraId="6B17CE6F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216C2" w:rsidRPr="006D7D73" w14:paraId="5AAFEB9A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31E9308F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14:paraId="59F8A0EF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14:paraId="3242D980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新訂</w:t>
            </w:r>
          </w:p>
          <w:p w14:paraId="499ED3D3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72" w:type="pct"/>
            <w:vAlign w:val="center"/>
            <w:hideMark/>
          </w:tcPr>
          <w:p w14:paraId="6D3114B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vAlign w:val="center"/>
            <w:hideMark/>
          </w:tcPr>
          <w:p w14:paraId="0EF40912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4" w:type="pct"/>
            <w:vAlign w:val="center"/>
          </w:tcPr>
          <w:p w14:paraId="430CBCB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68831A9A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29EE6536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  <w:hideMark/>
          </w:tcPr>
          <w:p w14:paraId="39ADA288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14:paraId="5541140C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3CAAE5A1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03382018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14:paraId="1B33DA97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14:paraId="2F558A3B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72" w:type="pct"/>
            <w:vAlign w:val="center"/>
            <w:hideMark/>
          </w:tcPr>
          <w:p w14:paraId="7FA4CCD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vAlign w:val="center"/>
            <w:hideMark/>
          </w:tcPr>
          <w:p w14:paraId="7052C13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4" w:type="pct"/>
            <w:vAlign w:val="center"/>
          </w:tcPr>
          <w:p w14:paraId="31CB8A3D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5B537272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08A07AFD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  <w:hideMark/>
          </w:tcPr>
          <w:p w14:paraId="0F9AE4C0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由「教學意見調查作業」更名為「教學評量作業」，及作業方式變更。</w:t>
            </w:r>
          </w:p>
          <w:p w14:paraId="44464D00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5804DC21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14:paraId="4D7DC3BE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72" w:type="pct"/>
            <w:vAlign w:val="center"/>
            <w:hideMark/>
          </w:tcPr>
          <w:p w14:paraId="6CCB1D1F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vAlign w:val="center"/>
            <w:hideMark/>
          </w:tcPr>
          <w:p w14:paraId="47292AF1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4" w:type="pct"/>
            <w:vAlign w:val="center"/>
          </w:tcPr>
          <w:p w14:paraId="116142FC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1DDF3346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2B5A626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18" w:type="pct"/>
            <w:vAlign w:val="center"/>
            <w:hideMark/>
          </w:tcPr>
          <w:p w14:paraId="457D9482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14:paraId="7DB71491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39CFA9B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6846F6EE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刪除2.2.2.，其後調整條序。</w:t>
            </w:r>
          </w:p>
          <w:p w14:paraId="057BF496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14:paraId="7F62D616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14:paraId="0DBC01A8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72" w:type="pct"/>
            <w:vAlign w:val="center"/>
            <w:hideMark/>
          </w:tcPr>
          <w:p w14:paraId="009840A8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vAlign w:val="center"/>
            <w:hideMark/>
          </w:tcPr>
          <w:p w14:paraId="6BF53077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4" w:type="pct"/>
            <w:vAlign w:val="center"/>
          </w:tcPr>
          <w:p w14:paraId="3851315B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78EAA00B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16BEB54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18" w:type="pct"/>
            <w:vAlign w:val="center"/>
            <w:hideMark/>
          </w:tcPr>
          <w:p w14:paraId="2D3D757B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14:paraId="29D0BFDC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85D1C09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37095931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14:paraId="7CAF710F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72" w:type="pct"/>
            <w:vAlign w:val="center"/>
            <w:hideMark/>
          </w:tcPr>
          <w:p w14:paraId="7191387E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5" w:type="pct"/>
            <w:vAlign w:val="center"/>
            <w:hideMark/>
          </w:tcPr>
          <w:p w14:paraId="6B313747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林瑋琤</w:t>
            </w:r>
          </w:p>
        </w:tc>
        <w:tc>
          <w:tcPr>
            <w:tcW w:w="554" w:type="pct"/>
            <w:vAlign w:val="center"/>
          </w:tcPr>
          <w:p w14:paraId="5A228239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6B3AD96D" w14:textId="77777777" w:rsidTr="00F65871">
        <w:trPr>
          <w:jc w:val="center"/>
        </w:trPr>
        <w:tc>
          <w:tcPr>
            <w:tcW w:w="701" w:type="pct"/>
            <w:vAlign w:val="center"/>
            <w:hideMark/>
          </w:tcPr>
          <w:p w14:paraId="5C0AAFF1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18" w:type="pct"/>
            <w:hideMark/>
          </w:tcPr>
          <w:p w14:paraId="210CAAC3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將原教學評量作業內控文件分為期中、期末評量，及評量成績數據的後續分析，應屬教學輔導事宜，另依據「佛光大學教學評量輔導辦法」辦理獨立為一內控作業。</w:t>
            </w:r>
          </w:p>
          <w:p w14:paraId="7DFFB821" w14:textId="77777777" w:rsidR="00C216C2" w:rsidRPr="006D7D73" w:rsidRDefault="00C216C2" w:rsidP="00F65871">
            <w:pPr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5647BA28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8BD673A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新增2.2.1.、2.2.4.兩項</w:t>
            </w:r>
            <w:r w:rsidRPr="006D7D73">
              <w:rPr>
                <w:rFonts w:ascii="標楷體" w:eastAsia="標楷體" w:hAnsi="標楷體" w:cs="Times New Roman" w:hint="eastAsia"/>
              </w:rPr>
              <w:lastRenderedPageBreak/>
              <w:t>與2.2.2.1.，及修改原2.2.1.至2.2.3.條序與內容。</w:t>
            </w:r>
          </w:p>
          <w:p w14:paraId="352DD59E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刪除3.2.及修改3.3.。</w:t>
            </w:r>
          </w:p>
          <w:p w14:paraId="3A68D50E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使用表單皆為後續教學輔導表單，故皆刪除。</w:t>
            </w:r>
          </w:p>
          <w:p w14:paraId="62C25EF0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5）依據及相關文件刪除原5.1.、5.3.及5.4.，修改原5.2.內容及調整條序為5.1.。</w:t>
            </w:r>
          </w:p>
        </w:tc>
        <w:tc>
          <w:tcPr>
            <w:tcW w:w="672" w:type="pct"/>
            <w:vAlign w:val="center"/>
            <w:hideMark/>
          </w:tcPr>
          <w:p w14:paraId="55C109C2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lastRenderedPageBreak/>
              <w:t>106.3月</w:t>
            </w:r>
          </w:p>
        </w:tc>
        <w:tc>
          <w:tcPr>
            <w:tcW w:w="555" w:type="pct"/>
            <w:vAlign w:val="center"/>
            <w:hideMark/>
          </w:tcPr>
          <w:p w14:paraId="69A038E2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54" w:type="pct"/>
            <w:vAlign w:val="center"/>
          </w:tcPr>
          <w:p w14:paraId="42B31509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3353A98E" w14:textId="77777777" w:rsidTr="00F65871">
        <w:trPr>
          <w:jc w:val="center"/>
        </w:trPr>
        <w:tc>
          <w:tcPr>
            <w:tcW w:w="701" w:type="pct"/>
            <w:vAlign w:val="center"/>
          </w:tcPr>
          <w:p w14:paraId="4BB41EA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18" w:type="pct"/>
          </w:tcPr>
          <w:p w14:paraId="5809212B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因辦法名稱變更，故配合修改相關文件。</w:t>
            </w:r>
          </w:p>
          <w:p w14:paraId="714A5E69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D14E2A5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14:paraId="3547C190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14:paraId="1CD98130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作業程序修改2.2.2.、2.2.4.及2.2.5.。</w:t>
            </w:r>
          </w:p>
          <w:p w14:paraId="5F3DDA0A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依據及相關文件修改5.1.。</w:t>
            </w:r>
          </w:p>
        </w:tc>
        <w:tc>
          <w:tcPr>
            <w:tcW w:w="672" w:type="pct"/>
            <w:vAlign w:val="center"/>
          </w:tcPr>
          <w:p w14:paraId="62E2960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5" w:type="pct"/>
            <w:vAlign w:val="center"/>
          </w:tcPr>
          <w:p w14:paraId="29A2C06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54" w:type="pct"/>
            <w:vAlign w:val="center"/>
          </w:tcPr>
          <w:p w14:paraId="63BBB676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3A198D1F" w14:textId="77777777" w:rsidTr="00F65871">
        <w:trPr>
          <w:jc w:val="center"/>
        </w:trPr>
        <w:tc>
          <w:tcPr>
            <w:tcW w:w="701" w:type="pct"/>
            <w:vAlign w:val="center"/>
          </w:tcPr>
          <w:p w14:paraId="2B9C7A8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518" w:type="pct"/>
          </w:tcPr>
          <w:p w14:paraId="2D14C9D5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改原因：經由內部稽核委員建議，修正流程圖與作業程序。</w:t>
            </w:r>
          </w:p>
          <w:p w14:paraId="118FCCD8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54B2337D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14:paraId="536E2504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72" w:type="pct"/>
            <w:vAlign w:val="center"/>
          </w:tcPr>
          <w:p w14:paraId="438EE5CA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55" w:type="pct"/>
            <w:vAlign w:val="center"/>
          </w:tcPr>
          <w:p w14:paraId="5C126054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馬蓓妮</w:t>
            </w:r>
          </w:p>
        </w:tc>
        <w:tc>
          <w:tcPr>
            <w:tcW w:w="554" w:type="pct"/>
            <w:vAlign w:val="center"/>
          </w:tcPr>
          <w:p w14:paraId="48067093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0AF707B4" w14:textId="77777777" w:rsidTr="00F65871">
        <w:trPr>
          <w:jc w:val="center"/>
        </w:trPr>
        <w:tc>
          <w:tcPr>
            <w:tcW w:w="701" w:type="pct"/>
            <w:vAlign w:val="center"/>
          </w:tcPr>
          <w:p w14:paraId="0147B050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9</w:t>
            </w:r>
          </w:p>
        </w:tc>
        <w:tc>
          <w:tcPr>
            <w:tcW w:w="2518" w:type="pct"/>
          </w:tcPr>
          <w:p w14:paraId="36439C91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改原因：參考稽核委員建議作修改。</w:t>
            </w:r>
          </w:p>
          <w:p w14:paraId="5ADA46A9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02D59A7D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57945FC3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1.、2.2.1.1.、2.2.2.、</w:t>
            </w:r>
            <w:r w:rsidRPr="006D7D73">
              <w:rPr>
                <w:rFonts w:ascii="標楷體" w:eastAsia="標楷體" w:hAnsi="標楷體" w:cs="Times New Roman"/>
              </w:rPr>
              <w:t>2.2.4.</w:t>
            </w:r>
            <w:r w:rsidRPr="006D7D73">
              <w:rPr>
                <w:rFonts w:ascii="標楷體" w:eastAsia="標楷體" w:hAnsi="標楷體" w:cs="Times New Roman" w:hint="eastAsia"/>
              </w:rPr>
              <w:t>、2.2.5.。</w:t>
            </w:r>
          </w:p>
          <w:p w14:paraId="722A9814" w14:textId="77777777" w:rsidR="00C216C2" w:rsidRPr="006D7D73" w:rsidRDefault="00C216C2" w:rsidP="00F658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72" w:type="pct"/>
            <w:vAlign w:val="center"/>
          </w:tcPr>
          <w:p w14:paraId="671918BF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55" w:type="pct"/>
            <w:vAlign w:val="center"/>
          </w:tcPr>
          <w:p w14:paraId="48D73D5D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14:paraId="0459FACC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216C2" w:rsidRPr="006D7D73" w14:paraId="28813304" w14:textId="77777777" w:rsidTr="00F65871">
        <w:trPr>
          <w:jc w:val="center"/>
        </w:trPr>
        <w:tc>
          <w:tcPr>
            <w:tcW w:w="701" w:type="pct"/>
            <w:vAlign w:val="center"/>
          </w:tcPr>
          <w:p w14:paraId="41EF429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</w:t>
            </w:r>
          </w:p>
        </w:tc>
        <w:tc>
          <w:tcPr>
            <w:tcW w:w="2518" w:type="pct"/>
          </w:tcPr>
          <w:p w14:paraId="12DA1ED4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改原因：此版本有漏掉文字，並修改文字。</w:t>
            </w:r>
          </w:p>
          <w:p w14:paraId="54DD768B" w14:textId="77777777" w:rsidR="00C216C2" w:rsidRPr="006D7D73" w:rsidRDefault="00C216C2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作業程序修改2.2.2.、2.2.5.。</w:t>
            </w:r>
          </w:p>
        </w:tc>
        <w:tc>
          <w:tcPr>
            <w:tcW w:w="672" w:type="pct"/>
            <w:vAlign w:val="center"/>
          </w:tcPr>
          <w:p w14:paraId="4F198FEE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555" w:type="pct"/>
            <w:vAlign w:val="center"/>
          </w:tcPr>
          <w:p w14:paraId="22B38AB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14:paraId="5CDD1526" w14:textId="77777777" w:rsidR="00C216C2" w:rsidRPr="006D7D73" w:rsidRDefault="00C216C2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14:paraId="7F8EDC9E" w14:textId="77777777" w:rsidR="00C216C2" w:rsidRPr="006D7D73" w:rsidRDefault="00C216C2" w:rsidP="001C3CBC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6B29422" w14:textId="77777777" w:rsidR="00C216C2" w:rsidRPr="006D7D73" w:rsidRDefault="00C216C2" w:rsidP="001C3CBC">
      <w:pPr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4723AFF" wp14:editId="3D4E2087">
                <wp:simplePos x="0" y="0"/>
                <wp:positionH relativeFrom="column">
                  <wp:posOffset>426593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92" name="文字方塊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0A526C" w14:textId="77777777" w:rsidR="00C216C2" w:rsidRDefault="00C216C2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9.01.27</w:t>
                            </w:r>
                          </w:p>
                          <w:p w14:paraId="2C08CEBB" w14:textId="77777777" w:rsidR="00C216C2" w:rsidRDefault="00C216C2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68EF9913" w14:textId="77777777" w:rsidR="00C216C2" w:rsidRDefault="00C216C2" w:rsidP="001C3CB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723AFF" id="_x0000_t202" coordsize="21600,21600" o:spt="202" path="m,l,21600r21600,l21600,xe">
                <v:stroke joinstyle="miter"/>
                <v:path gradientshapeok="t" o:connecttype="rect"/>
              </v:shapetype>
              <v:shape id="文字方塊 292" o:spid="_x0000_s1026" type="#_x0000_t202" style="position:absolute;margin-left:335.9pt;margin-top:731.6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Di+EA/jAAAADQEAAA8AAABkcnMvZG93bnJldi54&#10;bWxMj0FPwkAQhe8m/ofNmHgxsqXQKqVboiQeQKMRJVyX7tg2dmeb7gL13zue8Djvvbz5Xr4YbCuO&#10;2PvGkYLxKAKBVDrTUKXg8+Pp9h6ED5qMbh2hgh/0sCguL3KdGXeidzxuQiW4hHymFdQhdJmUvqzR&#10;aj9yHRJ7X663OvDZV9L0+sTltpVxFKXS6ob4Q607XNZYfm8OVsFU7txjt7Tly3bnntdvN3HzuoqV&#10;ur4aHuYgAg7hHIY/fEaHgpn27kDGi1ZBejdm9MDGNJ1MQHBkNktY2rOUJCzJIpf/VxS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Di+EA/jAAAADQEAAA8AAAAAAAAAAAAAAAAAggQA&#10;AGRycy9kb3ducmV2LnhtbFBLBQYAAAAABAAEAPMAAACSBQAAAAA=&#10;" fillcolor="white [3201]" stroked="f" strokeweight="1pt">
                <v:textbox>
                  <w:txbxContent>
                    <w:p w14:paraId="490A526C" w14:textId="77777777" w:rsidR="00C216C2" w:rsidRDefault="00C216C2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9.01.27</w:t>
                      </w:r>
                    </w:p>
                    <w:p w14:paraId="2C08CEBB" w14:textId="77777777" w:rsidR="00C216C2" w:rsidRDefault="00C216C2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68EF9913" w14:textId="77777777" w:rsidR="00C216C2" w:rsidRDefault="00C216C2" w:rsidP="001C3CB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942B75A" wp14:editId="0F80EF82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294" name="文字方塊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9F0736" w14:textId="77777777" w:rsidR="00C216C2" w:rsidRDefault="00C216C2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53E47ACF" w14:textId="77777777" w:rsidR="00C216C2" w:rsidRDefault="00C216C2" w:rsidP="001C3CB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F482904" w14:textId="77777777" w:rsidR="00C216C2" w:rsidRDefault="00C216C2" w:rsidP="001C3CB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42B75A" id="文字方塊 294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" filled="f" stroked="f">
                <v:textbox>
                  <w:txbxContent>
                    <w:p w14:paraId="349F0736" w14:textId="77777777" w:rsidR="00C216C2" w:rsidRDefault="00C216C2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14:paraId="53E47ACF" w14:textId="77777777" w:rsidR="00C216C2" w:rsidRDefault="00C216C2" w:rsidP="001C3CB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F482904" w14:textId="77777777" w:rsidR="00C216C2" w:rsidRDefault="00C216C2" w:rsidP="001C3CB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7"/>
        <w:gridCol w:w="1217"/>
        <w:gridCol w:w="1272"/>
        <w:gridCol w:w="1170"/>
      </w:tblGrid>
      <w:tr w:rsidR="00C216C2" w:rsidRPr="006D7D73" w14:paraId="3D4D6683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E9A436" w14:textId="77777777" w:rsidR="00C216C2" w:rsidRPr="006D7D73" w:rsidRDefault="00C216C2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C216C2" w:rsidRPr="006D7D73" w14:paraId="2CB141C3" w14:textId="77777777" w:rsidTr="00BE1C7D">
        <w:trPr>
          <w:jc w:val="center"/>
        </w:trPr>
        <w:tc>
          <w:tcPr>
            <w:tcW w:w="220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D628096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BE1E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5DB2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4E2D3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9AE7DF6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62320E2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16C2" w:rsidRPr="006D7D73" w14:paraId="3BE3F0A1" w14:textId="77777777" w:rsidTr="00BE1C7D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734B081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6D7D7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14:paraId="2B641676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6D7D7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9BE7F4A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C260C3A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AAFFED0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CCF4111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5FFD1F1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4225B6D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329335DE" w14:textId="77777777" w:rsidR="00C216C2" w:rsidRPr="006D7D73" w:rsidRDefault="00C216C2" w:rsidP="00CA4947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4865645" w14:textId="77777777" w:rsidR="00C216C2" w:rsidRPr="006D7D73" w:rsidRDefault="00C216C2" w:rsidP="00CA494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0A87FFD" w14:textId="77777777" w:rsidR="00C216C2" w:rsidRDefault="00C216C2" w:rsidP="0078331A">
      <w:pPr>
        <w:tabs>
          <w:tab w:val="left" w:pos="0"/>
        </w:tabs>
        <w:autoSpaceDE w:val="0"/>
        <w:autoSpaceDN w:val="0"/>
        <w:ind w:leftChars="-59" w:right="28" w:hangingChars="59" w:hanging="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288" w:dyaOrig="9948" w14:anchorId="607112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4pt" o:ole="">
            <v:imagedata r:id="rId4" o:title=""/>
          </v:shape>
          <o:OLEObject Type="Embed" ProgID="Visio.Drawing.11" ShapeID="_x0000_i1025" DrawAspect="Content" ObjectID="_1710893492" r:id="rId5"/>
        </w:object>
      </w:r>
    </w:p>
    <w:p w14:paraId="1B42EE78" w14:textId="77777777" w:rsidR="00C216C2" w:rsidRPr="006D7D73" w:rsidRDefault="00C216C2" w:rsidP="0078331A">
      <w:pPr>
        <w:tabs>
          <w:tab w:val="left" w:pos="0"/>
        </w:tabs>
        <w:autoSpaceDE w:val="0"/>
        <w:autoSpaceDN w:val="0"/>
        <w:ind w:leftChars="-59" w:right="28" w:hangingChars="59" w:hanging="142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602"/>
        <w:gridCol w:w="1400"/>
        <w:gridCol w:w="1270"/>
        <w:gridCol w:w="1012"/>
      </w:tblGrid>
      <w:tr w:rsidR="00C216C2" w:rsidRPr="006D7D73" w14:paraId="694C145C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1C33819" w14:textId="77777777" w:rsidR="00C216C2" w:rsidRPr="006D7D73" w:rsidRDefault="00C216C2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6C2" w:rsidRPr="006D7D73" w14:paraId="5E7A4564" w14:textId="77777777" w:rsidTr="00BE1C7D">
        <w:trPr>
          <w:jc w:val="center"/>
        </w:trPr>
        <w:tc>
          <w:tcPr>
            <w:tcW w:w="229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6B6023D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09875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5801D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0E0E8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0EF0EE3D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BF0585A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16C2" w:rsidRPr="006D7D73" w14:paraId="1F5B9393" w14:textId="77777777" w:rsidTr="00BE1C7D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3C4FF3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14:paraId="077FE4C8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意見調查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078938A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CC0E887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FA56340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6DD70C9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83C7D06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53953D40" w14:textId="77777777" w:rsidR="00C216C2" w:rsidRPr="006D7D73" w:rsidRDefault="00C216C2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17392148" w14:textId="77777777" w:rsidR="00C216C2" w:rsidRPr="006D7D73" w:rsidRDefault="00C216C2" w:rsidP="00CA4947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5BE8773" w14:textId="77777777" w:rsidR="00C216C2" w:rsidRPr="006D7D73" w:rsidRDefault="00C216C2" w:rsidP="00CA494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95EF468" w14:textId="77777777" w:rsidR="00C216C2" w:rsidRPr="006D7D73" w:rsidRDefault="00C216C2" w:rsidP="00CA49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應調查課程：本校專、兼任教師所開設之課程均應接受教學</w:t>
      </w:r>
      <w:r w:rsidRPr="006D7D73">
        <w:rPr>
          <w:rFonts w:ascii="標楷體" w:eastAsia="標楷體" w:hAnsi="標楷體" w:cs="Times New Roman" w:hint="eastAsia"/>
          <w:szCs w:val="24"/>
        </w:rPr>
        <w:t>意見調查</w:t>
      </w:r>
      <w:r w:rsidRPr="006D7D73">
        <w:rPr>
          <w:rFonts w:ascii="標楷體" w:eastAsia="標楷體" w:hAnsi="標楷體" w:cs="Times New Roman" w:hint="eastAsia"/>
        </w:rPr>
        <w:t>。</w:t>
      </w:r>
    </w:p>
    <w:p w14:paraId="4AD32B5F" w14:textId="77777777" w:rsidR="00C216C2" w:rsidRPr="006D7D73" w:rsidRDefault="00C216C2" w:rsidP="00CA49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作業程序：</w:t>
      </w:r>
    </w:p>
    <w:p w14:paraId="2233C370" w14:textId="77777777" w:rsidR="00C216C2" w:rsidRPr="006D7D73" w:rsidRDefault="00C216C2" w:rsidP="00CA494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2.2.</w:t>
      </w:r>
      <w:r w:rsidRPr="006D7D73">
        <w:rPr>
          <w:rFonts w:ascii="標楷體" w:eastAsia="標楷體" w:hAnsi="標楷體" w:cs="Times New Roman" w:hint="eastAsia"/>
          <w:szCs w:val="24"/>
        </w:rPr>
        <w:t>1.</w:t>
      </w:r>
      <w:r w:rsidRPr="006D7D73">
        <w:rPr>
          <w:rFonts w:ascii="標楷體" w:eastAsia="標楷體" w:hAnsi="標楷體" w:cs="Times New Roman"/>
          <w:szCs w:val="24"/>
        </w:rPr>
        <w:t>學生意見主要分為兩大類：</w:t>
      </w:r>
    </w:p>
    <w:p w14:paraId="36DD770E" w14:textId="77777777" w:rsidR="00C216C2" w:rsidRPr="006D7D73" w:rsidRDefault="00C216C2" w:rsidP="00CA4947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1.</w:t>
      </w:r>
      <w:r w:rsidRPr="006D7D73">
        <w:rPr>
          <w:rFonts w:ascii="標楷體" w:eastAsia="標楷體" w:hAnsi="標楷體" w:cs="Times New Roman"/>
          <w:szCs w:val="24"/>
        </w:rPr>
        <w:t>評量：學生針對修的課程題目，於</w:t>
      </w:r>
      <w:r w:rsidRPr="006D7D73">
        <w:rPr>
          <w:rFonts w:ascii="標楷體" w:eastAsia="標楷體" w:hAnsi="標楷體" w:cs="Times New Roman" w:hint="eastAsia"/>
          <w:szCs w:val="24"/>
        </w:rPr>
        <w:t>「非常符合」、「符合」、「尚可」、「不符合」及「非常不符合」</w:t>
      </w:r>
      <w:r w:rsidRPr="006D7D73">
        <w:rPr>
          <w:rFonts w:ascii="標楷體" w:eastAsia="標楷體" w:hAnsi="標楷體" w:cs="Times New Roman"/>
          <w:szCs w:val="24"/>
        </w:rPr>
        <w:t>等選項，擇一回答。</w:t>
      </w:r>
      <w:r w:rsidRPr="006D7D73">
        <w:rPr>
          <w:rFonts w:ascii="標楷體" w:eastAsia="標楷體" w:hAnsi="標楷體" w:cs="Times New Roman" w:hint="eastAsia"/>
          <w:szCs w:val="24"/>
        </w:rPr>
        <w:t>系統統計此部份之填答分數，即列為教師該課程之評點分數。</w:t>
      </w:r>
    </w:p>
    <w:p w14:paraId="692D25FB" w14:textId="77777777" w:rsidR="00C216C2" w:rsidRPr="006D7D73" w:rsidRDefault="00C216C2" w:rsidP="00CA4947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2.</w:t>
      </w:r>
      <w:r w:rsidRPr="006D7D73">
        <w:rPr>
          <w:rFonts w:ascii="標楷體" w:eastAsia="標楷體" w:hAnsi="標楷體" w:cs="Times New Roman"/>
          <w:szCs w:val="24"/>
        </w:rPr>
        <w:t>質性意見：學生可依個人意願填答質性意見。</w:t>
      </w:r>
    </w:p>
    <w:p w14:paraId="0416FC7B" w14:textId="77777777" w:rsidR="00C216C2" w:rsidRPr="006D7D73" w:rsidRDefault="00C216C2" w:rsidP="00CA494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教學意見調查辦理時間：期末調查自期末考試後三週截止。學生於上述時間進行填寫評量及質性意見，接著老師回覆二週，主管審閱二週，開放學生瀏覽老師回覆內容。</w:t>
      </w:r>
    </w:p>
    <w:p w14:paraId="00E0BC8D" w14:textId="77777777" w:rsidR="00C216C2" w:rsidRPr="006D7D73" w:rsidRDefault="00C216C2" w:rsidP="00CA4947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.如填答人數少於10人，該課程評點成績不納入計算；併班上課之課程，其課程評點分數視為單一課程；合上課程之評點分數不納入各教師個人平均分數計算。</w:t>
      </w:r>
    </w:p>
    <w:p w14:paraId="48AE13BC" w14:textId="77777777" w:rsidR="00C216C2" w:rsidRPr="006D7D73" w:rsidRDefault="00C216C2" w:rsidP="00CA494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教學</w:t>
      </w:r>
      <w:r w:rsidRPr="006D7D73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6D7D73">
        <w:rPr>
          <w:rFonts w:ascii="標楷體" w:eastAsia="標楷體" w:hAnsi="標楷體" w:cs="Times New Roman" w:hint="eastAsia"/>
          <w:szCs w:val="24"/>
        </w:rPr>
        <w:t>中學生所表達之意見，由各教師於調查完成後兩週內，進入教師系統回覆，並由各系所主管進行檢視，質性意見之回應，於主管審閱後，開放原選課同學查閱。</w:t>
      </w:r>
    </w:p>
    <w:p w14:paraId="5937FB13" w14:textId="77777777" w:rsidR="00C216C2" w:rsidRPr="006D7D73" w:rsidRDefault="00C216C2" w:rsidP="00CA494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5.教發中心彙整並審閱後，即備份存查；後續對於課程之教學評點分數3.5分以下者，另依「佛光大學教學意見調查結果輔導辦法」辦理。</w:t>
      </w:r>
    </w:p>
    <w:p w14:paraId="53A7DCCC" w14:textId="77777777" w:rsidR="00C216C2" w:rsidRPr="006D7D73" w:rsidRDefault="00C216C2" w:rsidP="00CA494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9CE503B" w14:textId="77777777" w:rsidR="00C216C2" w:rsidRPr="006D7D73" w:rsidRDefault="00C216C2" w:rsidP="00CA49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系統依規定時間上線及關閉。</w:t>
      </w:r>
    </w:p>
    <w:p w14:paraId="2AE8C445" w14:textId="77777777" w:rsidR="00C216C2" w:rsidRPr="006D7D73" w:rsidRDefault="00C216C2" w:rsidP="00CA49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  <w:szCs w:val="24"/>
        </w:rPr>
        <w:t>3.2.請教師於線上系統回應文字意見。</w:t>
      </w:r>
    </w:p>
    <w:p w14:paraId="3EBE66EE" w14:textId="77777777" w:rsidR="00C216C2" w:rsidRPr="006D7D73" w:rsidRDefault="00C216C2" w:rsidP="00CA494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97F8677" w14:textId="77777777" w:rsidR="00C216C2" w:rsidRPr="006D7D73" w:rsidRDefault="00C216C2" w:rsidP="00CA49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1C563A15" w14:textId="77777777" w:rsidR="00C216C2" w:rsidRPr="006D7D73" w:rsidRDefault="00C216C2" w:rsidP="00CA494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2FEE99B" w14:textId="77777777" w:rsidR="00C216C2" w:rsidRPr="006D7D73" w:rsidRDefault="00C216C2" w:rsidP="00CA494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cs="Times New Roman" w:hint="eastAsia"/>
        </w:rPr>
        <w:t>5.1.佛光大學</w:t>
      </w:r>
      <w:r w:rsidRPr="006D7D73">
        <w:rPr>
          <w:rFonts w:ascii="標楷體" w:eastAsia="標楷體" w:hAnsi="標楷體" w:cs="Times New Roman" w:hint="eastAsia"/>
          <w:szCs w:val="24"/>
        </w:rPr>
        <w:t>教學</w:t>
      </w:r>
      <w:r w:rsidRPr="006D7D73">
        <w:rPr>
          <w:rFonts w:ascii="標楷體" w:eastAsia="標楷體" w:hAnsi="標楷體" w:cs="Arial" w:hint="eastAsia"/>
          <w:kern w:val="0"/>
          <w:szCs w:val="24"/>
        </w:rPr>
        <w:t>意見</w:t>
      </w:r>
      <w:r w:rsidRPr="006D7D73">
        <w:rPr>
          <w:rFonts w:ascii="標楷體" w:eastAsia="標楷體" w:hAnsi="標楷體" w:cs="Times New Roman" w:hint="eastAsia"/>
          <w:szCs w:val="24"/>
        </w:rPr>
        <w:t>調查</w:t>
      </w:r>
      <w:r w:rsidRPr="006D7D73">
        <w:rPr>
          <w:rFonts w:ascii="標楷體" w:eastAsia="標楷體" w:hAnsi="標楷體" w:cs="Times New Roman" w:hint="eastAsia"/>
        </w:rPr>
        <w:t>辦法。</w:t>
      </w:r>
    </w:p>
    <w:p w14:paraId="7854BF10" w14:textId="77777777" w:rsidR="00C216C2" w:rsidRPr="006D7D73" w:rsidRDefault="00C216C2" w:rsidP="00CA4947">
      <w:pPr>
        <w:rPr>
          <w:rFonts w:ascii="標楷體" w:eastAsia="標楷體" w:hAnsi="標楷體"/>
        </w:rPr>
      </w:pPr>
    </w:p>
    <w:p w14:paraId="6632CE42" w14:textId="77777777" w:rsidR="00C216C2" w:rsidRPr="006D7D73" w:rsidRDefault="00C216C2" w:rsidP="007A3B21">
      <w:pPr>
        <w:rPr>
          <w:rFonts w:ascii="標楷體" w:eastAsia="標楷體" w:hAnsi="標楷體"/>
        </w:rPr>
      </w:pPr>
    </w:p>
    <w:p w14:paraId="461FA726" w14:textId="77777777" w:rsidR="00C216C2" w:rsidRPr="006D7D73" w:rsidRDefault="00C216C2" w:rsidP="00D066D4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75C293B" w14:textId="77777777" w:rsidR="00C216C2" w:rsidRDefault="00C216C2" w:rsidP="00913790">
      <w:pPr>
        <w:sectPr w:rsidR="00C216C2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5A6A0C3" w14:textId="77777777" w:rsidR="00077219" w:rsidRDefault="00077219"/>
    <w:sectPr w:rsidR="0007721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16C2"/>
    <w:rsid w:val="00077219"/>
    <w:rsid w:val="009F1DB5"/>
    <w:rsid w:val="00C21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4BC345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16C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16C2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216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C216C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216C2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C216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C216C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2131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5</Words>
  <Characters>1913</Characters>
  <Application>Microsoft Office Word</Application>
  <DocSecurity>0</DocSecurity>
  <Lines>15</Lines>
  <Paragraphs>4</Paragraphs>
  <ScaleCrop>false</ScaleCrop>
  <Company/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